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1245E" w14:textId="48320295" w:rsidR="003C2287" w:rsidRDefault="003C2287" w:rsidP="003C2287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Лекция 4. Каркасы, фундаментальное множество циклов</w:t>
      </w:r>
    </w:p>
    <w:p w14:paraId="4199E3D9" w14:textId="3EC53077" w:rsidR="003C2287" w:rsidRPr="003C2287" w:rsidRDefault="003C2287" w:rsidP="003C2287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Каркас (стягивающее дерево, остов)</w:t>
      </w:r>
    </w:p>
    <w:p w14:paraId="4F8D0A9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Каждый связный неориентированный граф имеет каркас. Более того, у одного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графа может быть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несколько разных каркасов. Дадим теперь определение каркаса.</w:t>
      </w:r>
    </w:p>
    <w:p w14:paraId="70DBC73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Для произвольного связного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E&gt;</w:t>
      </w:r>
      <w:r w:rsidRPr="003C2287">
        <w:rPr>
          <w:rFonts w:ascii="Times New Roman" w:hAnsi="Times New Roman" w:cs="Times New Roman"/>
          <w:sz w:val="28"/>
          <w:szCs w:val="28"/>
        </w:rPr>
        <w:t xml:space="preserve"> любое дерево </w:t>
      </w:r>
      <w:r w:rsidRPr="003C2287">
        <w:rPr>
          <w:rFonts w:ascii="Times New Roman" w:hAnsi="Times New Roman" w:cs="Times New Roman"/>
          <w:i/>
          <w:sz w:val="28"/>
          <w:szCs w:val="28"/>
        </w:rPr>
        <w:t>D=&lt;V, T&gt;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3C2287">
        <w:rPr>
          <w:rFonts w:ascii="Times New Roman" w:hAnsi="Times New Roman" w:cs="Times New Roman"/>
          <w:i/>
          <w:sz w:val="28"/>
          <w:szCs w:val="28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fldChar w:fldCharType="begin"/>
      </w:r>
      <w:r w:rsidRPr="003C2287">
        <w:rPr>
          <w:rFonts w:ascii="Times New Roman" w:hAnsi="Times New Roman" w:cs="Times New Roman"/>
          <w:sz w:val="28"/>
          <w:szCs w:val="28"/>
        </w:rPr>
        <w:instrText>SYMBOL 205 \f "Symbol"</w:instrText>
      </w:r>
      <w:r w:rsidRPr="003C2287">
        <w:rPr>
          <w:rFonts w:ascii="Times New Roman" w:hAnsi="Times New Roman" w:cs="Times New Roman"/>
          <w:sz w:val="28"/>
          <w:szCs w:val="28"/>
        </w:rPr>
        <w:fldChar w:fldCharType="end"/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>Е</w:t>
      </w:r>
      <w:r w:rsidRPr="003C2287">
        <w:rPr>
          <w:rFonts w:ascii="Times New Roman" w:hAnsi="Times New Roman" w:cs="Times New Roman"/>
          <w:sz w:val="28"/>
          <w:szCs w:val="28"/>
        </w:rPr>
        <w:t xml:space="preserve"> будет его </w:t>
      </w:r>
      <w:r w:rsidRPr="003C2287">
        <w:rPr>
          <w:rFonts w:ascii="Times New Roman" w:hAnsi="Times New Roman" w:cs="Times New Roman"/>
          <w:b/>
          <w:sz w:val="28"/>
          <w:szCs w:val="28"/>
        </w:rPr>
        <w:t>каркасом</w:t>
      </w:r>
      <w:r w:rsidRPr="003C2287">
        <w:rPr>
          <w:rFonts w:ascii="Times New Roman" w:hAnsi="Times New Roman" w:cs="Times New Roman"/>
          <w:sz w:val="28"/>
          <w:szCs w:val="28"/>
        </w:rPr>
        <w:t xml:space="preserve"> (рис. 4.1).</w:t>
      </w:r>
    </w:p>
    <w:p w14:paraId="3A75DDE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(Напомним, что дерево – произвольный неориентированный связный граф без циклов). Другими словами, каркас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 соединяет все вершины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 так, чтобы не было циклов.</w:t>
      </w:r>
    </w:p>
    <w:p w14:paraId="56CE897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object w:dxaOrig="6160" w:dyaOrig="2413" w14:anchorId="51891C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131.25pt" o:ole="">
            <v:imagedata r:id="rId5" o:title=""/>
          </v:shape>
          <o:OLEObject Type="Embed" ProgID="Visio.Drawing.11" ShapeID="_x0000_i1025" DrawAspect="Content" ObjectID="_1693608734" r:id="rId6"/>
        </w:object>
      </w:r>
    </w:p>
    <w:p w14:paraId="4C7C439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Рис. 4.1. Каркас графа</w:t>
      </w:r>
    </w:p>
    <w:p w14:paraId="5639DBE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Ребра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b/>
          <w:sz w:val="28"/>
          <w:szCs w:val="28"/>
        </w:rPr>
        <w:t>каркаса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азываются </w:t>
      </w:r>
      <w:r w:rsidRPr="003C2287">
        <w:rPr>
          <w:rFonts w:ascii="Times New Roman" w:hAnsi="Times New Roman" w:cs="Times New Roman"/>
          <w:b/>
          <w:sz w:val="28"/>
          <w:szCs w:val="28"/>
        </w:rPr>
        <w:t>ветвями</w:t>
      </w:r>
      <w:r w:rsidRPr="003C2287">
        <w:rPr>
          <w:rFonts w:ascii="Times New Roman" w:hAnsi="Times New Roman" w:cs="Times New Roman"/>
          <w:sz w:val="28"/>
          <w:szCs w:val="28"/>
        </w:rPr>
        <w:t xml:space="preserve">; ребра, не вошедшие в каркас, </w:t>
      </w:r>
      <w:r w:rsidRPr="003C2287">
        <w:rPr>
          <w:rFonts w:ascii="Times New Roman" w:hAnsi="Times New Roman" w:cs="Times New Roman"/>
          <w:b/>
          <w:sz w:val="28"/>
          <w:szCs w:val="28"/>
        </w:rPr>
        <w:t>хордами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04B559C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>Вопрос.</w:t>
      </w:r>
      <w:r w:rsidRPr="003C2287">
        <w:rPr>
          <w:rFonts w:ascii="Times New Roman" w:hAnsi="Times New Roman" w:cs="Times New Roman"/>
          <w:sz w:val="28"/>
          <w:szCs w:val="28"/>
        </w:rPr>
        <w:t xml:space="preserve"> Перечислите хорды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 относительно каркаса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а рис. 4.1.</w:t>
      </w:r>
    </w:p>
    <w:p w14:paraId="3C40DCC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Каркасы можно строить как поиском в глубину, так и поиском в ширину (рис. 4.2). В обоих случаях достижение новой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з старой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означает включение в каркас ветви (</w:t>
      </w:r>
      <w:r w:rsidRPr="003C2287">
        <w:rPr>
          <w:rFonts w:ascii="Times New Roman" w:hAnsi="Times New Roman" w:cs="Times New Roman"/>
          <w:i/>
          <w:sz w:val="28"/>
          <w:szCs w:val="28"/>
        </w:rPr>
        <w:t>v-u</w:t>
      </w:r>
      <w:r w:rsidRPr="003C2287">
        <w:rPr>
          <w:rFonts w:ascii="Times New Roman" w:hAnsi="Times New Roman" w:cs="Times New Roman"/>
          <w:sz w:val="28"/>
          <w:szCs w:val="28"/>
        </w:rPr>
        <w:t>).</w:t>
      </w:r>
    </w:p>
    <w:p w14:paraId="1F61FFA8" w14:textId="77777777" w:rsidR="003C2287" w:rsidRPr="003C2287" w:rsidRDefault="003C2287" w:rsidP="003C2287">
      <w:pPr>
        <w:rPr>
          <w:rFonts w:ascii="Times New Roman" w:hAnsi="Times New Roman" w:cs="Times New Roman"/>
          <w:i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АЛГОРИТМ 4.1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>{Построение каркаса методом поиска в глубину}</w:t>
      </w:r>
    </w:p>
    <w:p w14:paraId="0D99893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Данные: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еориентированный связный граф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E&gt;,</w:t>
      </w:r>
      <w:r w:rsidRPr="003C2287">
        <w:rPr>
          <w:rFonts w:ascii="Times New Roman" w:hAnsi="Times New Roman" w:cs="Times New Roman"/>
          <w:sz w:val="28"/>
          <w:szCs w:val="28"/>
        </w:rPr>
        <w:t xml:space="preserve"> заданный списками инцидентности ЗАПИСЬ[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,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14106D27">
          <v:shape id="_x0000_i1026" type="#_x0000_t75" style="width:9.75pt;height:9.75pt" o:ole="" fillcolor="window">
            <v:imagedata r:id="rId7" o:title=""/>
          </v:shape>
          <o:OLEObject Type="Embed" ProgID="Equation.3" ShapeID="_x0000_i1026" DrawAspect="Content" ObjectID="_1693608735" r:id="rId8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56315A1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Результаты:</w:t>
      </w:r>
      <w:r w:rsidRPr="003C2287">
        <w:rPr>
          <w:rFonts w:ascii="Times New Roman" w:hAnsi="Times New Roman" w:cs="Times New Roman"/>
          <w:sz w:val="28"/>
          <w:szCs w:val="28"/>
        </w:rPr>
        <w:t xml:space="preserve"> Каркас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=</w:t>
      </w:r>
      <w:r w:rsidRPr="003C2287">
        <w:rPr>
          <w:rFonts w:ascii="Times New Roman" w:hAnsi="Times New Roman" w:cs="Times New Roman"/>
          <w:i/>
          <w:sz w:val="28"/>
          <w:szCs w:val="28"/>
        </w:rPr>
        <w:t>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T</w:t>
      </w:r>
      <w:r w:rsidRPr="003C2287">
        <w:rPr>
          <w:rFonts w:ascii="Times New Roman" w:hAnsi="Times New Roman" w:cs="Times New Roman"/>
          <w:sz w:val="28"/>
          <w:szCs w:val="28"/>
        </w:rPr>
        <w:t xml:space="preserve">&gt;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E5937A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Глобальные переменные: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ОВЫЙ, Т.</w:t>
      </w:r>
    </w:p>
    <w:p w14:paraId="7FB82C8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1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procedure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FS</w:t>
      </w:r>
      <w:r w:rsidRPr="003C2287">
        <w:rPr>
          <w:rFonts w:ascii="Times New Roman" w:hAnsi="Times New Roman" w:cs="Times New Roman"/>
          <w:sz w:val="28"/>
          <w:szCs w:val="28"/>
        </w:rPr>
        <w:t>_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ree</w: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);</w:t>
      </w:r>
    </w:p>
    <w:p w14:paraId="5791E9E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2  begin</w:t>
      </w:r>
      <w:proofErr w:type="gramEnd"/>
    </w:p>
    <w:p w14:paraId="13C6095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3     </w:t>
      </w:r>
      <w:r w:rsidRPr="003C2287">
        <w:rPr>
          <w:rFonts w:ascii="Times New Roman" w:hAnsi="Times New Roman" w:cs="Times New Roman"/>
          <w:sz w:val="28"/>
          <w:szCs w:val="28"/>
        </w:rPr>
        <w:t>НОВЫЙ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v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false;</w:t>
      </w:r>
    </w:p>
    <w:p w14:paraId="2F606B8D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4     for u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55383234">
          <v:shape id="_x0000_i1027" type="#_x0000_t75" style="width:9.75pt;height:9.75pt" o:ole="" fillcolor="window">
            <v:imagedata r:id="rId7" o:title=""/>
          </v:shape>
          <o:OLEObject Type="Embed" ProgID="Equation.3" ShapeID="_x0000_i1027" DrawAspect="Content" ObjectID="_1693608736" r:id="rId9"/>
        </w:objec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t>ЗАПИС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v] do</w:t>
      </w:r>
    </w:p>
    <w:p w14:paraId="210AD51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t xml:space="preserve">5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ОВЫЙ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]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hen</w:t>
      </w:r>
      <w:r w:rsidRPr="003C2287">
        <w:rPr>
          <w:rFonts w:ascii="Times New Roman" w:hAnsi="Times New Roman" w:cs="Times New Roman"/>
          <w:sz w:val="28"/>
          <w:szCs w:val="28"/>
        </w:rPr>
        <w:t xml:space="preserve"> {нашли новую ветвь 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–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)}</w:t>
      </w:r>
    </w:p>
    <w:p w14:paraId="379EB20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6   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begin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E2046A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7         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40" w:dyaOrig="300" w14:anchorId="67EAE834">
          <v:shape id="_x0000_i1028" type="#_x0000_t75" style="width:10.5pt;height:14.25pt" o:ole="" fillcolor="window">
            <v:imagedata r:id="rId10" o:title=""/>
          </v:shape>
          <o:OLEObject Type="Embed" ProgID="Equation.3" ShapeID="_x0000_i1028" DrawAspect="Content" ObjectID="_1693608737" r:id="rId11"/>
        </w:objec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-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); {и присоединили ее к каркасу}</w:t>
      </w:r>
    </w:p>
    <w:p w14:paraId="17435088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9              </w:t>
      </w:r>
      <w:proofErr w:type="spell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FS_tree</w:t>
      </w:r>
      <w:proofErr w:type="spellEnd"/>
      <w:r w:rsidRPr="003C2287">
        <w:rPr>
          <w:rFonts w:ascii="Times New Roman" w:hAnsi="Times New Roman" w:cs="Times New Roman"/>
          <w:sz w:val="28"/>
          <w:szCs w:val="28"/>
          <w:lang w:val="en-US"/>
        </w:rPr>
        <w:t>(u)</w:t>
      </w:r>
    </w:p>
    <w:p w14:paraId="0C753F6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10    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proofErr w:type="gramEnd"/>
    </w:p>
    <w:p w14:paraId="090E55F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11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605C99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1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begin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{основная программа}</w:t>
      </w:r>
    </w:p>
    <w:p w14:paraId="27146BC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2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39DB01A3">
          <v:shape id="_x0000_i1029" type="#_x0000_t75" style="width:9.75pt;height:9.75pt" o:ole="" fillcolor="window">
            <v:imagedata r:id="rId7" o:title=""/>
          </v:shape>
          <o:OLEObject Type="Embed" ProgID="Equation.3" ShapeID="_x0000_i1029" DrawAspect="Content" ObjectID="_1693608738" r:id="rId12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ОВЫЙ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]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3C2287">
        <w:rPr>
          <w:rFonts w:ascii="Times New Roman" w:hAnsi="Times New Roman" w:cs="Times New Roman"/>
          <w:sz w:val="28"/>
          <w:szCs w:val="28"/>
        </w:rPr>
        <w:t>; {инициализация}</w:t>
      </w:r>
    </w:p>
    <w:p w14:paraId="557829D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3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0; {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-множество найденных ветвей}</w:t>
      </w:r>
    </w:p>
    <w:p w14:paraId="7DE9971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4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FS</w:t>
      </w:r>
      <w:r w:rsidRPr="003C2287">
        <w:rPr>
          <w:rFonts w:ascii="Times New Roman" w:hAnsi="Times New Roman" w:cs="Times New Roman"/>
          <w:sz w:val="28"/>
          <w:szCs w:val="28"/>
        </w:rPr>
        <w:t>_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ree</w: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) {корень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k </w:t>
      </w:r>
      <w:r w:rsidRPr="003C2287">
        <w:rPr>
          <w:rFonts w:ascii="Times New Roman" w:hAnsi="Times New Roman" w:cs="Times New Roman"/>
          <w:sz w:val="28"/>
          <w:szCs w:val="28"/>
        </w:rPr>
        <w:t>– произвольная вершина}</w:t>
      </w:r>
    </w:p>
    <w:p w14:paraId="0556F8F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5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749B10CC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Вычислительная сложность и корректность алгоритма</w:t>
      </w:r>
    </w:p>
    <w:p w14:paraId="7BE04AD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Алгоритм строит связный граф, так как каждое новое ребро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 xml:space="preserve">) продолжает уже существующий путь от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k </w:t>
      </w:r>
      <w:r w:rsidRPr="003C2287">
        <w:rPr>
          <w:rFonts w:ascii="Times New Roman" w:hAnsi="Times New Roman" w:cs="Times New Roman"/>
          <w:sz w:val="28"/>
          <w:szCs w:val="28"/>
        </w:rPr>
        <w:t xml:space="preserve">к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66A4B15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Построенный граф не содержит циклов. Каждая новая ветвь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 xml:space="preserve">) соединяет уже рассмотренную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с новой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. Чтобы замкнуть цикл, требуется ребро, соединяющее две уже рассмотренные вершины.</w:t>
      </w:r>
    </w:p>
    <w:p w14:paraId="573515B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Построенный граф содержит все вершины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 – это свойство поиска в глубину. По этой же причине вычислительная сложность алгоритма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О(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n + m</w:t>
      </w:r>
      <w:r w:rsidRPr="003C2287">
        <w:rPr>
          <w:rFonts w:ascii="Times New Roman" w:hAnsi="Times New Roman" w:cs="Times New Roman"/>
          <w:sz w:val="28"/>
          <w:szCs w:val="28"/>
        </w:rPr>
        <w:t>).</w:t>
      </w:r>
    </w:p>
    <w:p w14:paraId="2A8F4B5A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 xml:space="preserve">Свойства каркаса </w:t>
      </w:r>
    </w:p>
    <w:p w14:paraId="564A79C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Любой каркас обладает важным свойством – от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до произвольной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v </w:t>
      </w:r>
      <w:r w:rsidRPr="003C2287">
        <w:rPr>
          <w:rFonts w:ascii="Times New Roman" w:hAnsi="Times New Roman" w:cs="Times New Roman"/>
          <w:sz w:val="28"/>
          <w:szCs w:val="28"/>
        </w:rPr>
        <w:t>существует единственный путь, состоящий из ветвей каркаса. Если бы их было два, получился бы цикл, если бы ни одного, каркас не был бы связным.</w:t>
      </w:r>
    </w:p>
    <w:p w14:paraId="022FEA4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если каркас </w:t>
      </w:r>
      <w:r w:rsidRPr="003C2287">
        <w:rPr>
          <w:rFonts w:ascii="Times New Roman" w:hAnsi="Times New Roman" w:cs="Times New Roman"/>
          <w:b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 построен поиском в глубину</w:t>
      </w:r>
      <w:r w:rsidRPr="003C2287">
        <w:rPr>
          <w:rFonts w:ascii="Times New Roman" w:hAnsi="Times New Roman" w:cs="Times New Roman"/>
          <w:sz w:val="28"/>
          <w:szCs w:val="28"/>
        </w:rPr>
        <w:t xml:space="preserve">, то для двух вершин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, соединенных ребром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21DA8F87">
          <v:shape id="_x0000_i1030" type="#_x0000_t75" style="width:9.75pt;height:9.75pt" o:ole="" fillcolor="window">
            <v:imagedata r:id="rId7" o:title=""/>
          </v:shape>
          <o:OLEObject Type="Embed" ProgID="Equation.3" ShapeID="_x0000_i1030" DrawAspect="Content" ObjectID="_1693608739" r:id="rId13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 xml:space="preserve">, всегда можно сказать: или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 – потомок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или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 – потомок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(относительно каркаса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).</w:t>
      </w:r>
    </w:p>
    <w:p w14:paraId="033C0EE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Первое означает, что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лежит на пути из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 вершину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второе –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а пути из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. Это легко доказать.</w:t>
      </w:r>
    </w:p>
    <w:p w14:paraId="3214444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Пусть одна из вершин, например,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просмотрена раньше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. Построен путь от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до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. Процесс поиска в глубину начинается с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. Так как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lastRenderedPageBreak/>
        <w:t xml:space="preserve">соединены ребром, то рано или поздно будет рассмотрена вершина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построен путь от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до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. Получился путь </w:t>
      </w:r>
      <w:r w:rsidRPr="003C2287">
        <w:rPr>
          <w:rFonts w:ascii="Times New Roman" w:hAnsi="Times New Roman" w:cs="Times New Roman"/>
          <w:i/>
          <w:sz w:val="28"/>
          <w:szCs w:val="28"/>
        </w:rPr>
        <w:t>k–v–u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4E8B530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соединены </w:t>
      </w:r>
      <w:r w:rsidRPr="003C2287">
        <w:rPr>
          <w:rFonts w:ascii="Times New Roman" w:hAnsi="Times New Roman" w:cs="Times New Roman"/>
          <w:b/>
          <w:sz w:val="28"/>
          <w:szCs w:val="28"/>
        </w:rPr>
        <w:t>ветвью</w:t>
      </w:r>
      <w:r w:rsidRPr="003C2287">
        <w:rPr>
          <w:rFonts w:ascii="Times New Roman" w:hAnsi="Times New Roman" w:cs="Times New Roman"/>
          <w:sz w:val="28"/>
          <w:szCs w:val="28"/>
        </w:rPr>
        <w:t xml:space="preserve"> каркаса, то одна из них – </w:t>
      </w:r>
      <w:r w:rsidRPr="003C2287">
        <w:rPr>
          <w:rFonts w:ascii="Times New Roman" w:hAnsi="Times New Roman" w:cs="Times New Roman"/>
          <w:b/>
          <w:sz w:val="28"/>
          <w:szCs w:val="28"/>
        </w:rPr>
        <w:t>сын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другая – </w:t>
      </w:r>
      <w:r w:rsidRPr="003C2287">
        <w:rPr>
          <w:rFonts w:ascii="Times New Roman" w:hAnsi="Times New Roman" w:cs="Times New Roman"/>
          <w:b/>
          <w:sz w:val="28"/>
          <w:szCs w:val="28"/>
        </w:rPr>
        <w:t>отец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51FC97B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АЛГОРИТМ 4.2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{Построение каркаса 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методом  поиска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 xml:space="preserve"> в ширину}</w:t>
      </w:r>
    </w:p>
    <w:p w14:paraId="6256455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Данные</w:t>
      </w:r>
      <w:r w:rsidRPr="003C2287">
        <w:rPr>
          <w:rFonts w:ascii="Times New Roman" w:hAnsi="Times New Roman" w:cs="Times New Roman"/>
          <w:sz w:val="28"/>
          <w:szCs w:val="28"/>
        </w:rPr>
        <w:t xml:space="preserve">: Неориентированный связный граф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E&gt;,</w:t>
      </w:r>
      <w:r w:rsidRPr="003C2287">
        <w:rPr>
          <w:rFonts w:ascii="Times New Roman" w:hAnsi="Times New Roman" w:cs="Times New Roman"/>
          <w:sz w:val="28"/>
          <w:szCs w:val="28"/>
        </w:rPr>
        <w:t xml:space="preserve"> представленный списками ЗАПИСЬ[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,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 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58C0E231">
          <v:shape id="_x0000_i1031" type="#_x0000_t75" style="width:9.75pt;height:9.75pt" o:ole="" fillcolor="window">
            <v:imagedata r:id="rId7" o:title=""/>
          </v:shape>
          <o:OLEObject Type="Embed" ProgID="Equation.3" ShapeID="_x0000_i1031" DrawAspect="Content" ObjectID="_1693608740" r:id="rId14"/>
        </w:object>
      </w:r>
      <w:r w:rsidRPr="003C2287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22AE007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Результаты</w:t>
      </w:r>
      <w:r w:rsidRPr="003C2287">
        <w:rPr>
          <w:rFonts w:ascii="Times New Roman" w:hAnsi="Times New Roman" w:cs="Times New Roman"/>
          <w:sz w:val="28"/>
          <w:szCs w:val="28"/>
        </w:rPr>
        <w:t xml:space="preserve">: Каркас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 xml:space="preserve">&gt; графа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0855302D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1  begin</w:t>
      </w:r>
      <w:proofErr w:type="gramEnd"/>
    </w:p>
    <w:p w14:paraId="4725D86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2     for u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7AB25BD2">
          <v:shape id="_x0000_i1032" type="#_x0000_t75" style="width:9.75pt;height:9.75pt" o:ole="" fillcolor="window">
            <v:imagedata r:id="rId7" o:title=""/>
          </v:shape>
          <o:OLEObject Type="Embed" ProgID="Equation.3" ShapeID="_x0000_i1032" DrawAspect="Content" ObjectID="_1693608741" r:id="rId15"/>
        </w:objec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V do </w:t>
      </w:r>
      <w:r w:rsidRPr="003C2287">
        <w:rPr>
          <w:rFonts w:ascii="Times New Roman" w:hAnsi="Times New Roman" w:cs="Times New Roman"/>
          <w:sz w:val="28"/>
          <w:szCs w:val="28"/>
        </w:rPr>
        <w:t>НОВЫЙ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u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true;{</w:t>
      </w:r>
      <w:r w:rsidRPr="003C2287">
        <w:rPr>
          <w:rFonts w:ascii="Times New Roman" w:hAnsi="Times New Roman" w:cs="Times New Roman"/>
          <w:sz w:val="28"/>
          <w:szCs w:val="28"/>
        </w:rPr>
        <w:t>инициализация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1EAFD9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3   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0 {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 </w:t>
      </w:r>
      <w:r w:rsidRPr="003C2287">
        <w:rPr>
          <w:rFonts w:ascii="Times New Roman" w:hAnsi="Times New Roman" w:cs="Times New Roman"/>
          <w:sz w:val="28"/>
          <w:szCs w:val="28"/>
        </w:rPr>
        <w:t>– множество найденных ветвей}</w:t>
      </w:r>
    </w:p>
    <w:p w14:paraId="7F10845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4       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ОЧЕРЕДЬ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NIL</w:t>
      </w:r>
      <w:r w:rsidRPr="003C2287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37B1032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5        ОЧЕРЕДЬ &lt;=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;   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{поместили в очередь корень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>}</w:t>
      </w:r>
    </w:p>
    <w:p w14:paraId="1CD3909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6         НОВЫЙ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k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]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3C2287">
        <w:rPr>
          <w:rFonts w:ascii="Times New Roman" w:hAnsi="Times New Roman" w:cs="Times New Roman"/>
          <w:sz w:val="28"/>
          <w:szCs w:val="28"/>
        </w:rPr>
        <w:t xml:space="preserve">; {пометили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как просмотренный}</w:t>
      </w:r>
    </w:p>
    <w:p w14:paraId="7B5FCAD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7         while </w:t>
      </w:r>
      <w:r w:rsidRPr="003C2287">
        <w:rPr>
          <w:rFonts w:ascii="Times New Roman" w:hAnsi="Times New Roman" w:cs="Times New Roman"/>
          <w:sz w:val="28"/>
          <w:szCs w:val="28"/>
        </w:rPr>
        <w:t>ОЧЕРЕД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&lt;&gt; NIL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o</w:t>
      </w:r>
      <w:proofErr w:type="gramEnd"/>
    </w:p>
    <w:p w14:paraId="24F6C62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8            begin tail &lt;= </w:t>
      </w:r>
      <w:r w:rsidRPr="003C2287">
        <w:rPr>
          <w:rFonts w:ascii="Times New Roman" w:hAnsi="Times New Roman" w:cs="Times New Roman"/>
          <w:sz w:val="28"/>
          <w:szCs w:val="28"/>
        </w:rPr>
        <w:t>ОЧЕРЕД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14:paraId="2A1D54E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9               for u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27798851">
          <v:shape id="_x0000_i1033" type="#_x0000_t75" style="width:9.75pt;height:9.75pt" o:ole="" fillcolor="window">
            <v:imagedata r:id="rId7" o:title=""/>
          </v:shape>
          <o:OLEObject Type="Embed" ProgID="Equation.3" ShapeID="_x0000_i1033" DrawAspect="Content" ObjectID="_1693608742" r:id="rId16"/>
        </w:objec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ЗАПИС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>tail] do</w:t>
      </w:r>
    </w:p>
    <w:p w14:paraId="424E463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10             if </w:t>
      </w:r>
      <w:r w:rsidRPr="003C2287">
        <w:rPr>
          <w:rFonts w:ascii="Times New Roman" w:hAnsi="Times New Roman" w:cs="Times New Roman"/>
          <w:sz w:val="28"/>
          <w:szCs w:val="28"/>
        </w:rPr>
        <w:t>НОВЫЙ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u] then {</w:t>
      </w:r>
      <w:r w:rsidRPr="003C2287">
        <w:rPr>
          <w:rFonts w:ascii="Times New Roman" w:hAnsi="Times New Roman" w:cs="Times New Roman"/>
          <w:sz w:val="28"/>
          <w:szCs w:val="28"/>
        </w:rPr>
        <w:t>нашли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t>новую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t>ветв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v–u}</w:t>
      </w:r>
    </w:p>
    <w:p w14:paraId="4FE82C8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11                begin </w:t>
      </w:r>
    </w:p>
    <w:p w14:paraId="1900351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12                   </w:t>
      </w:r>
      <w:r w:rsidRPr="003C2287">
        <w:rPr>
          <w:rFonts w:ascii="Times New Roman" w:hAnsi="Times New Roman" w:cs="Times New Roman"/>
          <w:sz w:val="28"/>
          <w:szCs w:val="28"/>
        </w:rPr>
        <w:t>ОЧЕРЕД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&lt;= u; </w:t>
      </w:r>
      <w:r w:rsidRPr="003C2287">
        <w:rPr>
          <w:rFonts w:ascii="Times New Roman" w:hAnsi="Times New Roman" w:cs="Times New Roman"/>
          <w:sz w:val="28"/>
          <w:szCs w:val="28"/>
        </w:rPr>
        <w:t>НОВЫЙ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[u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false;</w:t>
      </w:r>
    </w:p>
    <w:p w14:paraId="38029B1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13               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40" w:dyaOrig="300" w14:anchorId="7C6F5D2B">
          <v:shape id="_x0000_i1034" type="#_x0000_t75" style="width:10.5pt;height:14.25pt" o:ole="" fillcolor="window">
            <v:imagedata r:id="rId10" o:title=""/>
          </v:shape>
          <o:OLEObject Type="Embed" ProgID="Equation.3" ShapeID="_x0000_i1034" DrawAspect="Content" ObjectID="_1693608743" r:id="rId17"/>
        </w:objec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-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) {и присоединили ее к каркасу}</w:t>
      </w:r>
    </w:p>
    <w:p w14:paraId="5704770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14        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14:paraId="61563D4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15  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14:paraId="447A87F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16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2BBE01A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</w:p>
    <w:p w14:paraId="3351C94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Легко доказать, что этот алгоритм строит каркас произвольного графа за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О(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n + m</w:t>
      </w:r>
      <w:r w:rsidRPr="003C2287">
        <w:rPr>
          <w:rFonts w:ascii="Times New Roman" w:hAnsi="Times New Roman" w:cs="Times New Roman"/>
          <w:sz w:val="28"/>
          <w:szCs w:val="28"/>
        </w:rPr>
        <w:t>) шагов.</w:t>
      </w:r>
    </w:p>
    <w:p w14:paraId="63A41E7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A1D12CA" wp14:editId="0866948C">
            <wp:extent cx="4762500" cy="1905000"/>
            <wp:effectExtent l="0" t="0" r="0" b="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t="114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A32458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Рис. 4.2. Два каркаса графа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14:paraId="65A214A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Если каркас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 построен поиском в ширину, то путь от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k </w:t>
      </w:r>
      <w:r w:rsidRPr="003C2287">
        <w:rPr>
          <w:rFonts w:ascii="Times New Roman" w:hAnsi="Times New Roman" w:cs="Times New Roman"/>
          <w:sz w:val="28"/>
          <w:szCs w:val="28"/>
        </w:rPr>
        <w:t xml:space="preserve">до произвольной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будет не только единственным, но и кратчайшим. Это следует из свойств поиска в ширину.</w:t>
      </w:r>
    </w:p>
    <w:p w14:paraId="15FEFE8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>Ответ</w:t>
      </w:r>
      <w:r w:rsidRPr="003C2287">
        <w:rPr>
          <w:rFonts w:ascii="Times New Roman" w:hAnsi="Times New Roman" w:cs="Times New Roman"/>
          <w:sz w:val="28"/>
          <w:szCs w:val="28"/>
        </w:rPr>
        <w:t>. {(2–3), (3–4), (5–6), (6–1), (2–5), (1–4)}.</w:t>
      </w:r>
    </w:p>
    <w:p w14:paraId="72770277" w14:textId="77777777" w:rsidR="003C2287" w:rsidRPr="003C2287" w:rsidRDefault="003C2287" w:rsidP="003C2287">
      <w:pPr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Toc437447941"/>
      <w:bookmarkStart w:id="1" w:name="_Toc437447976"/>
      <w:bookmarkStart w:id="2" w:name="_Toc437448034"/>
      <w:r w:rsidRPr="003C2287">
        <w:rPr>
          <w:rFonts w:ascii="Times New Roman" w:hAnsi="Times New Roman" w:cs="Times New Roman"/>
          <w:b/>
          <w:bCs/>
          <w:sz w:val="28"/>
          <w:szCs w:val="28"/>
        </w:rPr>
        <w:t>5. ФУНДАМЕНТАЛЬНОЕ МНОЖЕСТВО ЦИКЛОВ ГРАФА</w:t>
      </w:r>
      <w:bookmarkEnd w:id="0"/>
      <w:bookmarkEnd w:id="1"/>
      <w:bookmarkEnd w:id="2"/>
    </w:p>
    <w:p w14:paraId="5AA67A6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Предположим, нам нужно с помощью закона Кирхгофа составить систему линейных уравнений для электрической цепи. Цепь имеет сложную структуру и содержит большое количество циклов. Запишем закон Кирхгофа для каждого цикла и начнем решать полученную систему уравнений. Сразу обнаружится, что часть уравнений являются линейно зависимыми, т.е. получаются из других. Значит, какие-то циклы были не нужны?!</w:t>
      </w:r>
    </w:p>
    <w:p w14:paraId="3FB1AB7D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В этой главе будет доказано, что любой цикл графа можно однозначно разложить по фундаментальным циклам этого графа так же, как любой вектор трехмерного пространства однозначно представляется линейной комбинацией базисных векторов </w:t>
      </w:r>
      <w:r w:rsidRPr="003C2287">
        <w:rPr>
          <w:rFonts w:ascii="Times New Roman" w:hAnsi="Times New Roman" w:cs="Times New Roman"/>
          <w:i/>
          <w:sz w:val="28"/>
          <w:szCs w:val="28"/>
        </w:rPr>
        <w:t>i</w:t>
      </w:r>
      <w:r w:rsidRPr="003C2287">
        <w:rPr>
          <w:rFonts w:ascii="Times New Roman" w:hAnsi="Times New Roman" w:cs="Times New Roman"/>
          <w:sz w:val="28"/>
          <w:szCs w:val="28"/>
        </w:rPr>
        <w:t xml:space="preserve">, </w:t>
      </w:r>
      <w:r w:rsidRPr="003C2287">
        <w:rPr>
          <w:rFonts w:ascii="Times New Roman" w:hAnsi="Times New Roman" w:cs="Times New Roman"/>
          <w:i/>
          <w:sz w:val="28"/>
          <w:szCs w:val="28"/>
        </w:rPr>
        <w:t>j</w:t>
      </w:r>
      <w:r w:rsidRPr="003C2287">
        <w:rPr>
          <w:rFonts w:ascii="Times New Roman" w:hAnsi="Times New Roman" w:cs="Times New Roman"/>
          <w:sz w:val="28"/>
          <w:szCs w:val="28"/>
        </w:rPr>
        <w:t xml:space="preserve">,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>. Так же будет дан метод построения этого множества.</w:t>
      </w:r>
    </w:p>
    <w:p w14:paraId="1E0CA27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В дальнейшем под графом будем понимать связный неориентированный граф, под циклом – элементарный цикл.</w:t>
      </w:r>
    </w:p>
    <w:p w14:paraId="65C28B9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Вначале для произвольных множеств </w:t>
      </w:r>
      <w:r w:rsidRPr="003C2287">
        <w:rPr>
          <w:rFonts w:ascii="Times New Roman" w:hAnsi="Times New Roman" w:cs="Times New Roman"/>
          <w:i/>
          <w:sz w:val="28"/>
          <w:szCs w:val="28"/>
        </w:rPr>
        <w:t>А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</w:rPr>
        <w:t>В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ведем операцию взятия симметрической разности </w:t>
      </w:r>
      <w:r w:rsidRPr="003C2287">
        <w:rPr>
          <w:rFonts w:ascii="Times New Roman" w:hAnsi="Times New Roman" w:cs="Times New Roman"/>
          <w:sz w:val="28"/>
          <w:szCs w:val="28"/>
        </w:rPr>
        <w:object w:dxaOrig="2620" w:dyaOrig="320" w14:anchorId="57564157">
          <v:shape id="_x0000_i1035" type="#_x0000_t75" style="width:131.25pt;height:15.75pt" o:ole="">
            <v:imagedata r:id="rId19" o:title=""/>
          </v:shape>
          <o:OLEObject Type="Embed" ProgID="Equation.3" ShapeID="_x0000_i1035" DrawAspect="Content" ObjectID="_1693608744" r:id="rId20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(рис. 5.1).</w:t>
      </w:r>
    </w:p>
    <w:p w14:paraId="73714B0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25D6512" wp14:editId="33FB55CE">
            <wp:extent cx="3048000" cy="1983828"/>
            <wp:effectExtent l="19050" t="0" r="0" b="0"/>
            <wp:docPr id="143" name="Рисунок 143" descr="http://posobie-mii.narod.ru/Glava2.3.files/image01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 descr="http://posobie-mii.narod.ru/Glava2.3.files/image019.gif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9838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C5880C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Рис. 5.1. Симметрическая разность двух множеств</w:t>
      </w:r>
    </w:p>
    <w:p w14:paraId="4A51D492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Утверждение 1</w:t>
      </w:r>
    </w:p>
    <w:p w14:paraId="4054C34D" w14:textId="77777777" w:rsidR="003C2287" w:rsidRPr="003C2287" w:rsidRDefault="003C2287" w:rsidP="003C2287">
      <w:pPr>
        <w:rPr>
          <w:rFonts w:ascii="Times New Roman" w:hAnsi="Times New Roman" w:cs="Times New Roman"/>
          <w:i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Симметрическая разность множеств А</w:t>
      </w:r>
      <w:r w:rsidRPr="003C2287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3C2287">
        <w:rPr>
          <w:rFonts w:ascii="Times New Roman" w:hAnsi="Times New Roman" w:cs="Times New Roman"/>
          <w:i/>
          <w:sz w:val="28"/>
          <w:szCs w:val="28"/>
        </w:rPr>
        <w:t>, А</w:t>
      </w:r>
      <w:r w:rsidRPr="003C2287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, …, 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А</w:t>
      </w:r>
      <w:r w:rsidRPr="003C2287">
        <w:rPr>
          <w:rFonts w:ascii="Times New Roman" w:hAnsi="Times New Roman" w:cs="Times New Roman"/>
          <w:i/>
          <w:sz w:val="28"/>
          <w:szCs w:val="28"/>
          <w:vertAlign w:val="subscript"/>
        </w:rPr>
        <w:t>k</w:t>
      </w:r>
      <w:proofErr w:type="spellEnd"/>
      <w:r w:rsidRPr="003C2287">
        <w:rPr>
          <w:rFonts w:ascii="Times New Roman" w:hAnsi="Times New Roman" w:cs="Times New Roman"/>
          <w:i/>
          <w:sz w:val="28"/>
          <w:szCs w:val="28"/>
        </w:rPr>
        <w:t xml:space="preserve"> содержит в точности те элементы, которые принадлежат нечетному числу множеств.</w:t>
      </w:r>
    </w:p>
    <w:p w14:paraId="0ED527C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Доказать это можно индукцией по числу множеств.</w:t>
      </w:r>
    </w:p>
    <w:p w14:paraId="2263F01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Также легко доказать, что 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симметрическая разность любого числа циклов графа </w:t>
      </w: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G 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является циклом графа </w:t>
      </w:r>
      <w:r w:rsidRPr="003C2287">
        <w:rPr>
          <w:rFonts w:ascii="Times New Roman" w:hAnsi="Times New Roman" w:cs="Times New Roman"/>
          <w:b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b/>
          <w:sz w:val="28"/>
          <w:szCs w:val="28"/>
        </w:rPr>
        <w:t>.</w:t>
      </w:r>
    </w:p>
    <w:p w14:paraId="6EFE39F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Вернемся к фундаментальным циклам. Это множество определяется через каркас графа. </w:t>
      </w:r>
    </w:p>
    <w:p w14:paraId="2A024E2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Пусть уже построен каркас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T&gt;</w:t>
      </w:r>
      <w:r w:rsidRPr="003C2287">
        <w:rPr>
          <w:rFonts w:ascii="Times New Roman" w:hAnsi="Times New Roman" w:cs="Times New Roman"/>
          <w:sz w:val="28"/>
          <w:szCs w:val="28"/>
        </w:rPr>
        <w:t xml:space="preserve">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=&lt;V, E</w:t>
      </w:r>
      <w:r w:rsidRPr="003C2287">
        <w:rPr>
          <w:rFonts w:ascii="Times New Roman" w:hAnsi="Times New Roman" w:cs="Times New Roman"/>
          <w:sz w:val="28"/>
          <w:szCs w:val="28"/>
        </w:rPr>
        <w:t xml:space="preserve">&gt;. Если к каркасу добавить произвольную хорду </w:t>
      </w:r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2315973A">
          <v:shape id="_x0000_i1036" type="#_x0000_t75" style="width:9.75pt;height:9.75pt" o:ole="" fillcolor="window">
            <v:imagedata r:id="rId22" o:title=""/>
          </v:shape>
          <o:OLEObject Type="Embed" ProgID="Equation.3" ShapeID="_x0000_i1036" DrawAspect="Content" ObjectID="_1693608745" r:id="rId23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(</w:t>
      </w:r>
      <w:r w:rsidRPr="003C2287">
        <w:rPr>
          <w:rFonts w:ascii="Times New Roman" w:hAnsi="Times New Roman" w:cs="Times New Roman"/>
          <w:i/>
          <w:sz w:val="28"/>
          <w:szCs w:val="28"/>
        </w:rPr>
        <w:t>E—T</w:t>
      </w:r>
      <w:r w:rsidRPr="003C2287">
        <w:rPr>
          <w:rFonts w:ascii="Times New Roman" w:hAnsi="Times New Roman" w:cs="Times New Roman"/>
          <w:sz w:val="28"/>
          <w:szCs w:val="28"/>
        </w:rPr>
        <w:t>), то получившийся граф (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object w:dxaOrig="240" w:dyaOrig="300" w14:anchorId="0E573FC6">
          <v:shape id="_x0000_i1037" type="#_x0000_t75" style="width:10.5pt;height:14.25pt" o:ole="" fillcolor="window">
            <v:imagedata r:id="rId24" o:title=""/>
          </v:shape>
          <o:OLEObject Type="Embed" ProgID="Equation.3" ShapeID="_x0000_i1037" DrawAspect="Content" ObjectID="_1693608746" r:id="rId25"/>
        </w:object>
      </w:r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r w:rsidRPr="003C2287">
        <w:rPr>
          <w:rFonts w:ascii="Times New Roman" w:hAnsi="Times New Roman" w:cs="Times New Roman"/>
          <w:sz w:val="28"/>
          <w:szCs w:val="28"/>
        </w:rPr>
        <w:t xml:space="preserve">) будет содержать ровно один </w:t>
      </w:r>
      <w:r w:rsidRPr="003C2287">
        <w:rPr>
          <w:rFonts w:ascii="Times New Roman" w:hAnsi="Times New Roman" w:cs="Times New Roman"/>
          <w:b/>
          <w:sz w:val="28"/>
          <w:szCs w:val="28"/>
        </w:rPr>
        <w:t>цикл</w:t>
      </w:r>
      <w:r w:rsidRPr="003C2287">
        <w:rPr>
          <w:rFonts w:ascii="Times New Roman" w:hAnsi="Times New Roman" w:cs="Times New Roman"/>
          <w:sz w:val="28"/>
          <w:szCs w:val="28"/>
        </w:rPr>
        <w:t xml:space="preserve">. Назовем этот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цикл </w:t>
      </w:r>
      <w:r w:rsidRPr="003C2287">
        <w:rPr>
          <w:rFonts w:ascii="Times New Roman" w:hAnsi="Times New Roman" w:cs="Times New Roman"/>
          <w:i/>
          <w:sz w:val="28"/>
          <w:szCs w:val="28"/>
        </w:rPr>
        <w:t>С</w:t>
      </w:r>
      <w:r w:rsidRPr="003C2287">
        <w:rPr>
          <w:rFonts w:ascii="Times New Roman" w:hAnsi="Times New Roman" w:cs="Times New Roman"/>
          <w:i/>
          <w:sz w:val="28"/>
          <w:szCs w:val="28"/>
          <w:vertAlign w:val="subscript"/>
        </w:rPr>
        <w:t>е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(рис. 5.2). Добавляя к каркасу поочередно все хорды, получим 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фундаментальное множество циклов Ф относительно каркаса </w:t>
      </w:r>
      <w:r w:rsidRPr="003C2287">
        <w:rPr>
          <w:rFonts w:ascii="Times New Roman" w:hAnsi="Times New Roman" w:cs="Times New Roman"/>
          <w:b/>
          <w:i/>
          <w:sz w:val="28"/>
          <w:szCs w:val="28"/>
        </w:rPr>
        <w:t>D: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t>Ф = {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  <w:vertAlign w:val="subscript"/>
        </w:rPr>
        <w:t>е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 :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> </w:t>
      </w:r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44364F25">
          <v:shape id="_x0000_i1038" type="#_x0000_t75" style="width:9.75pt;height:9.75pt" o:ole="" fillcolor="window">
            <v:imagedata r:id="rId7" o:title=""/>
          </v:shape>
          <o:OLEObject Type="Embed" ProgID="Equation.3" ShapeID="_x0000_i1038" DrawAspect="Content" ObjectID="_1693608747" r:id="rId26"/>
        </w:objec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i/>
          <w:sz w:val="28"/>
          <w:szCs w:val="28"/>
        </w:rPr>
        <w:t>E</w:t>
      </w:r>
      <w:r w:rsidRPr="003C2287">
        <w:rPr>
          <w:rFonts w:ascii="Times New Roman" w:hAnsi="Times New Roman" w:cs="Times New Roman"/>
          <w:sz w:val="28"/>
          <w:szCs w:val="28"/>
        </w:rPr>
        <w:t>-</w:t>
      </w:r>
      <w:r w:rsidRPr="003C2287">
        <w:rPr>
          <w:rFonts w:ascii="Times New Roman" w:hAnsi="Times New Roman" w:cs="Times New Roman"/>
          <w:i/>
          <w:sz w:val="28"/>
          <w:szCs w:val="28"/>
        </w:rPr>
        <w:t>T</w:t>
      </w:r>
      <w:r w:rsidRPr="003C2287">
        <w:rPr>
          <w:rFonts w:ascii="Times New Roman" w:hAnsi="Times New Roman" w:cs="Times New Roman"/>
          <w:sz w:val="28"/>
          <w:szCs w:val="28"/>
        </w:rPr>
        <w:t>)}.</w:t>
      </w:r>
    </w:p>
    <w:p w14:paraId="357D52F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Вопрос </w:t>
      </w:r>
      <w:r w:rsidRPr="003C2287">
        <w:rPr>
          <w:rFonts w:ascii="Times New Roman" w:hAnsi="Times New Roman" w:cs="Times New Roman"/>
          <w:b/>
          <w:sz w:val="28"/>
          <w:szCs w:val="28"/>
        </w:rPr>
        <w:t>1.</w:t>
      </w:r>
      <w:r w:rsidRPr="003C2287">
        <w:rPr>
          <w:rFonts w:ascii="Times New Roman" w:hAnsi="Times New Roman" w:cs="Times New Roman"/>
          <w:sz w:val="28"/>
          <w:szCs w:val="28"/>
        </w:rPr>
        <w:t xml:space="preserve"> Укажите фундаментальное множество циклов графа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 xml:space="preserve"> относительно каркаса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 (рис. 5.2, хорды обозначены пунктиром).</w:t>
      </w:r>
    </w:p>
    <w:p w14:paraId="23E3851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Вопрос </w:t>
      </w:r>
      <w:r w:rsidRPr="003C2287">
        <w:rPr>
          <w:rFonts w:ascii="Times New Roman" w:hAnsi="Times New Roman" w:cs="Times New Roman"/>
          <w:b/>
          <w:sz w:val="28"/>
          <w:szCs w:val="28"/>
        </w:rPr>
        <w:t>2.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 графе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G </w:t>
      </w:r>
      <w:r w:rsidRPr="003C2287">
        <w:rPr>
          <w:rFonts w:ascii="Times New Roman" w:hAnsi="Times New Roman" w:cs="Times New Roman"/>
          <w:sz w:val="28"/>
          <w:szCs w:val="28"/>
        </w:rPr>
        <w:t xml:space="preserve">(рис. 5.2) найти 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fldChar w:fldCharType="begin"/>
      </w:r>
      <w:r w:rsidRPr="003C2287">
        <w:rPr>
          <w:rFonts w:ascii="Times New Roman" w:hAnsi="Times New Roman" w:cs="Times New Roman"/>
          <w:sz w:val="28"/>
          <w:szCs w:val="28"/>
        </w:rPr>
        <w:instrText>SYMBOL 197 \f "Symbol"</w:instrText>
      </w:r>
      <w:r w:rsidRPr="003C2287">
        <w:rPr>
          <w:rFonts w:ascii="Times New Roman" w:hAnsi="Times New Roman" w:cs="Times New Roman"/>
          <w:sz w:val="28"/>
          <w:szCs w:val="28"/>
        </w:rPr>
        <w:fldChar w:fldCharType="end"/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=(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1–2–3), 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C2287">
        <w:rPr>
          <w:rFonts w:ascii="Times New Roman" w:hAnsi="Times New Roman" w:cs="Times New Roman"/>
          <w:sz w:val="28"/>
          <w:szCs w:val="28"/>
        </w:rPr>
        <w:t>=(2–3–4).</w:t>
      </w:r>
    </w:p>
    <w:p w14:paraId="6A74F31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</w:p>
    <w:p w14:paraId="239F3E68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C1799C0" wp14:editId="40723364">
            <wp:extent cx="2809875" cy="1733194"/>
            <wp:effectExtent l="19050" t="0" r="9525" b="0"/>
            <wp:docPr id="170" name="Рисунок 170" descr="г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г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1733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29EF5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Рис. 5.2. Ф-цикл</w:t>
      </w:r>
    </w:p>
    <w:p w14:paraId="76CF314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t>Сформулируем без доказательства следующее утверждение.</w:t>
      </w:r>
    </w:p>
    <w:p w14:paraId="05A30AE7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Утверждение 2</w:t>
      </w:r>
    </w:p>
    <w:p w14:paraId="5AE5EEBF" w14:textId="77777777" w:rsidR="003C2287" w:rsidRPr="003C2287" w:rsidRDefault="003C2287" w:rsidP="003C2287">
      <w:pPr>
        <w:rPr>
          <w:rFonts w:ascii="Times New Roman" w:hAnsi="Times New Roman" w:cs="Times New Roman"/>
          <w:i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Произвольный цикл C графа G можно однозначно представить как симметрическую разность некоторого числа фундаментальных циклов.</w:t>
      </w:r>
    </w:p>
    <w:p w14:paraId="4205036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Другими словами, любой цикл раскладывается по базису фундаментальных циклов.</w:t>
      </w:r>
    </w:p>
    <w:p w14:paraId="555F92F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Как уже говорилось, знание фундаментальных циклов имеет существенное значение при анализе электрических цепей. Для каждого фундаментального цикла данной цепи можно записать закон Кирхгофа: сумма падений напряжений вдоль цикла равна 0. Все эти уравнения независимы, уравнения для остальных циклов будут следовать из них.</w:t>
      </w:r>
    </w:p>
    <w:p w14:paraId="4E957800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Опишем простой алгоритм построения фундаментальных циклов. Он основан на поиске в глубину из произвольного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 является рекурсивным. Каждая встреченная новая вершина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 помещается в стек и получает номер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[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 (порядок просмотра) и удаляется из него после использования. Поэтому стек всегда содержит последовательность вершин от рассматриваемой в данный момент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v </w:t>
      </w:r>
      <w:r w:rsidRPr="003C2287">
        <w:rPr>
          <w:rFonts w:ascii="Times New Roman" w:hAnsi="Times New Roman" w:cs="Times New Roman"/>
          <w:sz w:val="28"/>
          <w:szCs w:val="28"/>
        </w:rPr>
        <w:t xml:space="preserve">до корня </w:t>
      </w:r>
      <w:r w:rsidRPr="003C2287">
        <w:rPr>
          <w:rFonts w:ascii="Times New Roman" w:hAnsi="Times New Roman" w:cs="Times New Roman"/>
          <w:i/>
          <w:sz w:val="28"/>
          <w:szCs w:val="28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57297E4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Анализируемое алгоритмом ребро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>) будет замыкать цикл, если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>) – хорда. Ребро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 xml:space="preserve">) будет хордой, если </w:t>
      </w:r>
      <w:r w:rsidRPr="003C2287">
        <w:rPr>
          <w:rFonts w:ascii="Times New Roman" w:hAnsi="Times New Roman" w:cs="Times New Roman"/>
          <w:i/>
          <w:sz w:val="28"/>
          <w:szCs w:val="28"/>
        </w:rPr>
        <w:t>u </w:t>
      </w:r>
      <w:r w:rsidRPr="003C2287">
        <w:rPr>
          <w:rFonts w:ascii="Times New Roman" w:hAnsi="Times New Roman" w:cs="Times New Roman"/>
          <w:sz w:val="28"/>
          <w:szCs w:val="28"/>
        </w:rPr>
        <w:t xml:space="preserve">– найденная соседка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 – уже встречалась раньше при поиске в глубину. В этом случае она находится в стеке и ее номер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[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] меньше соответствующего номера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[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. Если из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мы попали в вершину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, т. е.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является отцом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, то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[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] 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&lt;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], но (</w:t>
      </w:r>
      <w:r w:rsidRPr="003C2287">
        <w:rPr>
          <w:rFonts w:ascii="Times New Roman" w:hAnsi="Times New Roman" w:cs="Times New Roman"/>
          <w:i/>
          <w:sz w:val="28"/>
          <w:szCs w:val="28"/>
        </w:rPr>
        <w:t>v—u</w:t>
      </w:r>
      <w:r w:rsidRPr="003C2287">
        <w:rPr>
          <w:rFonts w:ascii="Times New Roman" w:hAnsi="Times New Roman" w:cs="Times New Roman"/>
          <w:sz w:val="28"/>
          <w:szCs w:val="28"/>
        </w:rPr>
        <w:t xml:space="preserve">) не хорда, а ветвь каркаса. Эту ситуацию легко распознать, так как в этом случае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стоят в стеке рядом.</w:t>
      </w:r>
    </w:p>
    <w:p w14:paraId="6DDE414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Критерий хорды (</w:t>
      </w:r>
      <w:r w:rsidRPr="003C2287">
        <w:rPr>
          <w:rFonts w:ascii="Times New Roman" w:hAnsi="Times New Roman" w:cs="Times New Roman"/>
          <w:b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b/>
          <w:sz w:val="28"/>
          <w:szCs w:val="28"/>
        </w:rPr>
        <w:t>—</w:t>
      </w:r>
      <w:r w:rsidRPr="003C2287">
        <w:rPr>
          <w:rFonts w:ascii="Times New Roman" w:hAnsi="Times New Roman" w:cs="Times New Roman"/>
          <w:b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b/>
          <w:sz w:val="28"/>
          <w:szCs w:val="28"/>
        </w:rPr>
        <w:t>)</w:t>
      </w:r>
      <w:r w:rsidRPr="003C2287">
        <w:rPr>
          <w:rFonts w:ascii="Times New Roman" w:hAnsi="Times New Roman" w:cs="Times New Roman"/>
          <w:sz w:val="28"/>
          <w:szCs w:val="28"/>
        </w:rPr>
        <w:t xml:space="preserve">:  </w:t>
      </w:r>
    </w:p>
    <w:p w14:paraId="027C5389" w14:textId="77777777" w:rsidR="003C2287" w:rsidRPr="003C2287" w:rsidRDefault="003C2287" w:rsidP="003C22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обе вершины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просмотрены; </w:t>
      </w:r>
    </w:p>
    <w:p w14:paraId="769D6E88" w14:textId="77777777" w:rsidR="003C2287" w:rsidRPr="003C2287" w:rsidRDefault="003C2287" w:rsidP="003C22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] &lt;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];</w:t>
      </w:r>
    </w:p>
    <w:p w14:paraId="10A6475B" w14:textId="77777777" w:rsidR="003C2287" w:rsidRPr="003C2287" w:rsidRDefault="003C2287" w:rsidP="003C2287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в стеке находятся не рядом.</w:t>
      </w:r>
    </w:p>
    <w:p w14:paraId="560C207C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Вопрос </w:t>
      </w:r>
      <w:r w:rsidRPr="003C2287">
        <w:rPr>
          <w:rFonts w:ascii="Times New Roman" w:hAnsi="Times New Roman" w:cs="Times New Roman"/>
          <w:b/>
          <w:sz w:val="28"/>
          <w:szCs w:val="28"/>
        </w:rPr>
        <w:t>3.</w:t>
      </w:r>
      <w:r w:rsidRPr="003C2287">
        <w:rPr>
          <w:rFonts w:ascii="Times New Roman" w:hAnsi="Times New Roman" w:cs="Times New Roman"/>
          <w:sz w:val="28"/>
          <w:szCs w:val="28"/>
        </w:rPr>
        <w:t xml:space="preserve"> Где гарантия того, что найденная вершина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сё ещё находится в стеке, а не вытолкнута при возврате?</w:t>
      </w:r>
    </w:p>
    <w:p w14:paraId="2A47184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 Если (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—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)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3C2287">
        <w:rPr>
          <w:rFonts w:ascii="Times New Roman" w:hAnsi="Times New Roman" w:cs="Times New Roman"/>
          <w:sz w:val="28"/>
          <w:szCs w:val="28"/>
        </w:rPr>
        <w:t xml:space="preserve">– хорда, то цикл состоит из верхней группы элементов стека, начиная с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кончая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(рис. 5.3).</w:t>
      </w:r>
    </w:p>
    <w:p w14:paraId="047A3BFA" w14:textId="6339C42F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2870B77" wp14:editId="4D0F68F1">
            <wp:extent cx="2905125" cy="12477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B886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Рис. 5.3. Стек, содержащий фундаментальный цикл</w:t>
      </w:r>
    </w:p>
    <w:p w14:paraId="328E076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Мы заранее знаем, что наибольшее число вершин, одновременно находящихся в стеке, не превышает </w:t>
      </w:r>
      <w:r w:rsidRPr="003C2287">
        <w:rPr>
          <w:rFonts w:ascii="Times New Roman" w:hAnsi="Times New Roman" w:cs="Times New Roman"/>
          <w:i/>
          <w:sz w:val="28"/>
          <w:szCs w:val="28"/>
        </w:rPr>
        <w:t>n</w:t>
      </w:r>
      <w:r w:rsidRPr="003C2287">
        <w:rPr>
          <w:rFonts w:ascii="Times New Roman" w:hAnsi="Times New Roman" w:cs="Times New Roman"/>
          <w:sz w:val="28"/>
          <w:szCs w:val="28"/>
        </w:rPr>
        <w:t xml:space="preserve"> – длины пути от корня до самой удаленной вершины, поэтому стек можно имитировать массивом переменной длины, не превышающей </w:t>
      </w:r>
      <w:r w:rsidRPr="003C2287">
        <w:rPr>
          <w:rFonts w:ascii="Times New Roman" w:hAnsi="Times New Roman" w:cs="Times New Roman"/>
          <w:i/>
          <w:sz w:val="28"/>
          <w:szCs w:val="28"/>
        </w:rPr>
        <w:t>n</w:t>
      </w:r>
      <w:r w:rsidRPr="003C228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DBDF42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Текущее значение длины будет храниться в переменной </w:t>
      </w:r>
      <w:r w:rsidRPr="003C2287">
        <w:rPr>
          <w:rFonts w:ascii="Times New Roman" w:hAnsi="Times New Roman" w:cs="Times New Roman"/>
          <w:i/>
          <w:sz w:val="28"/>
          <w:szCs w:val="28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, вталкивание в стек вершины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будет изображаться: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3C2287">
        <w:rPr>
          <w:rFonts w:ascii="Times New Roman" w:hAnsi="Times New Roman" w:cs="Times New Roman"/>
          <w:sz w:val="28"/>
          <w:szCs w:val="28"/>
        </w:rPr>
        <w:t>[d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] :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>=  v, выталкивание верхушки стека: d := d – 1.</w:t>
      </w:r>
    </w:p>
    <w:p w14:paraId="4B4C1C76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</w:p>
    <w:p w14:paraId="41ECBFB9" w14:textId="77777777" w:rsidR="003C2287" w:rsidRPr="003C2287" w:rsidRDefault="003C2287" w:rsidP="003C2287">
      <w:pPr>
        <w:rPr>
          <w:rFonts w:ascii="Times New Roman" w:hAnsi="Times New Roman" w:cs="Times New Roman"/>
          <w:i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АЛГОРИТМ 5.1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{Нахождение множества </w:t>
      </w:r>
      <w:r w:rsidRPr="003C2287">
        <w:rPr>
          <w:rFonts w:ascii="Times New Roman" w:hAnsi="Times New Roman" w:cs="Times New Roman"/>
          <w:sz w:val="28"/>
          <w:szCs w:val="28"/>
        </w:rPr>
        <w:t>Ф-</w:t>
      </w:r>
      <w:r w:rsidRPr="003C2287">
        <w:rPr>
          <w:rFonts w:ascii="Times New Roman" w:hAnsi="Times New Roman" w:cs="Times New Roman"/>
          <w:i/>
          <w:sz w:val="28"/>
          <w:szCs w:val="28"/>
        </w:rPr>
        <w:t>циклов графа}</w:t>
      </w:r>
    </w:p>
    <w:p w14:paraId="3283E26A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Данные: Неориентированный связный граф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proofErr w:type="gramStart"/>
      <w:r w:rsidRPr="003C2287">
        <w:rPr>
          <w:rFonts w:ascii="Times New Roman" w:hAnsi="Times New Roman" w:cs="Times New Roman"/>
          <w:i/>
          <w:sz w:val="28"/>
          <w:szCs w:val="28"/>
        </w:rPr>
        <w:t>=&lt;</w:t>
      </w:r>
      <w:proofErr w:type="gramEnd"/>
      <w:r w:rsidRPr="003C2287">
        <w:rPr>
          <w:rFonts w:ascii="Times New Roman" w:hAnsi="Times New Roman" w:cs="Times New Roman"/>
          <w:i/>
          <w:sz w:val="28"/>
          <w:szCs w:val="28"/>
        </w:rPr>
        <w:t>V, E&gt;,</w:t>
      </w:r>
      <w:r w:rsidRPr="003C2287">
        <w:rPr>
          <w:rFonts w:ascii="Times New Roman" w:hAnsi="Times New Roman" w:cs="Times New Roman"/>
          <w:sz w:val="28"/>
          <w:szCs w:val="28"/>
        </w:rPr>
        <w:t xml:space="preserve"> представленный списками ЗАПИСЬ[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, </w:t>
      </w:r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 </w:t>
      </w:r>
      <w:r w:rsidRPr="003C2287">
        <w:rPr>
          <w:rFonts w:ascii="Times New Roman" w:hAnsi="Times New Roman" w:cs="Times New Roman"/>
          <w:sz w:val="28"/>
          <w:szCs w:val="28"/>
        </w:rPr>
        <w:object w:dxaOrig="200" w:dyaOrig="200" w14:anchorId="41CFC9F1">
          <v:shape id="_x0000_i1040" type="#_x0000_t75" style="width:9.75pt;height:9.75pt" o:ole="" fillcolor="window">
            <v:imagedata r:id="rId29" o:title=""/>
          </v:shape>
          <o:OLEObject Type="Embed" ProgID="Equation.3" ShapeID="_x0000_i1040" DrawAspect="Content" ObjectID="_1693608748" r:id="rId30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V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0891DDEB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Результаты: Множество фундаментальных циклов Ф графа </w:t>
      </w:r>
      <w:r w:rsidRPr="003C2287">
        <w:rPr>
          <w:rFonts w:ascii="Times New Roman" w:hAnsi="Times New Roman" w:cs="Times New Roman"/>
          <w:i/>
          <w:sz w:val="28"/>
          <w:szCs w:val="28"/>
        </w:rPr>
        <w:t>G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5EFB38F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Глобальные переменные: d, </w:t>
      </w:r>
      <w:proofErr w:type="spellStart"/>
      <w:r w:rsidRPr="003C2287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 xml:space="preserve">,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3C2287">
        <w:rPr>
          <w:rFonts w:ascii="Times New Roman" w:hAnsi="Times New Roman" w:cs="Times New Roman"/>
          <w:sz w:val="28"/>
          <w:szCs w:val="28"/>
        </w:rPr>
        <w:t xml:space="preserve">,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N</w:t>
      </w:r>
      <w:r w:rsidRPr="003C2287">
        <w:rPr>
          <w:rFonts w:ascii="Times New Roman" w:hAnsi="Times New Roman" w:cs="Times New Roman"/>
          <w:i/>
          <w:sz w:val="28"/>
          <w:szCs w:val="28"/>
        </w:rPr>
        <w:t>.</w:t>
      </w:r>
    </w:p>
    <w:p w14:paraId="66C454B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1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procedure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CYCLE</w: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); </w:t>
      </w:r>
    </w:p>
    <w:p w14:paraId="14F297D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{находит фундаментальное множество циклов для компоненты связности</w:t>
      </w:r>
    </w:p>
    <w:p w14:paraId="39B714A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  графа, содержащей вершину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}</w:t>
      </w:r>
    </w:p>
    <w:p w14:paraId="3F9F26F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3C2287">
        <w:rPr>
          <w:rFonts w:ascii="Times New Roman" w:hAnsi="Times New Roman" w:cs="Times New Roman"/>
          <w:sz w:val="28"/>
          <w:szCs w:val="28"/>
        </w:rPr>
        <w:t xml:space="preserve">2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begin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A6168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3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+1;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]:=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; {помещаем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в стек}</w:t>
      </w:r>
    </w:p>
    <w:p w14:paraId="19BB72F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4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C2287">
        <w:rPr>
          <w:rFonts w:ascii="Times New Roman" w:hAnsi="Times New Roman" w:cs="Times New Roman"/>
          <w:sz w:val="28"/>
          <w:szCs w:val="28"/>
        </w:rPr>
        <w:t xml:space="preserve">+1;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:=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C2287">
        <w:rPr>
          <w:rFonts w:ascii="Times New Roman" w:hAnsi="Times New Roman" w:cs="Times New Roman"/>
          <w:sz w:val="28"/>
          <w:szCs w:val="28"/>
        </w:rPr>
        <w:t xml:space="preserve">; {присваиваем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номер}</w:t>
      </w:r>
    </w:p>
    <w:p w14:paraId="473553FA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5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5B830A2D">
          <v:shape id="_x0000_i1041" type="#_x0000_t75" style="width:9.75pt;height:9.75pt" o:ole="" fillcolor="window">
            <v:imagedata r:id="rId31" o:title=""/>
          </v:shape>
          <o:OLEObject Type="Embed" ProgID="Equation.3" ShapeID="_x0000_i1041" DrawAspect="Content" ObjectID="_1693608749" r:id="rId32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ЗАПИСЬ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3C2287">
        <w:rPr>
          <w:rFonts w:ascii="Times New Roman" w:hAnsi="Times New Roman" w:cs="Times New Roman"/>
          <w:sz w:val="28"/>
          <w:szCs w:val="28"/>
        </w:rPr>
        <w:t>{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перебор соседок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}</w:t>
      </w:r>
    </w:p>
    <w:p w14:paraId="63E3822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6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]=0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then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04CDF6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7   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CYCLE</w:t>
      </w:r>
      <w:r w:rsidRPr="003C2287">
        <w:rPr>
          <w:rFonts w:ascii="Times New Roman" w:hAnsi="Times New Roman" w:cs="Times New Roman"/>
          <w:sz w:val="28"/>
          <w:szCs w:val="28"/>
        </w:rPr>
        <w:t>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) {для новой вершины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}</w:t>
      </w:r>
    </w:p>
    <w:p w14:paraId="155E2E4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8        else if (u &lt;&gt; STACK[d-1]) AND (DN[u] &lt; DN[v]) then </w:t>
      </w:r>
    </w:p>
    <w:p w14:paraId="5921764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9           </w:t>
      </w:r>
      <w:r w:rsidRPr="003C2287">
        <w:rPr>
          <w:rFonts w:ascii="Times New Roman" w:hAnsi="Times New Roman" w:cs="Times New Roman"/>
          <w:sz w:val="28"/>
          <w:szCs w:val="28"/>
        </w:rPr>
        <w:t>печать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STACK[d],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STACK[</w:t>
      </w:r>
      <w:proofErr w:type="gramEnd"/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d-1],.., STACK[c]=u; </w:t>
      </w:r>
    </w:p>
    <w:p w14:paraId="73C3C654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C2287">
        <w:rPr>
          <w:rFonts w:ascii="Times New Roman" w:hAnsi="Times New Roman" w:cs="Times New Roman"/>
          <w:sz w:val="28"/>
          <w:szCs w:val="28"/>
        </w:rPr>
        <w:t>{ребро (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>—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) – хорда}</w:t>
      </w:r>
    </w:p>
    <w:p w14:paraId="389C6F5D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lastRenderedPageBreak/>
        <w:t xml:space="preserve">10 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 xml:space="preserve">-1; {использованная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удаляется из стека}</w:t>
      </w:r>
    </w:p>
    <w:p w14:paraId="64691D8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11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3C2287">
        <w:rPr>
          <w:rFonts w:ascii="Times New Roman" w:hAnsi="Times New Roman" w:cs="Times New Roman"/>
          <w:sz w:val="28"/>
          <w:szCs w:val="28"/>
        </w:rPr>
        <w:t>;</w:t>
      </w:r>
    </w:p>
    <w:p w14:paraId="2F9E763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</w:p>
    <w:p w14:paraId="6D2B1D2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1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begin</w:t>
      </w:r>
      <w:r w:rsidRPr="003C2287">
        <w:rPr>
          <w:rFonts w:ascii="Times New Roman" w:hAnsi="Times New Roman" w:cs="Times New Roman"/>
          <w:sz w:val="28"/>
          <w:szCs w:val="28"/>
        </w:rPr>
        <w:t xml:space="preserve"> {основная программа}</w:t>
      </w:r>
    </w:p>
    <w:p w14:paraId="2A0B8D2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2   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Є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gramStart"/>
      <w:r w:rsidRPr="003C2287">
        <w:rPr>
          <w:rFonts w:ascii="Times New Roman" w:hAnsi="Times New Roman" w:cs="Times New Roman"/>
          <w:sz w:val="28"/>
          <w:szCs w:val="28"/>
        </w:rPr>
        <w:t>] :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>= 0;</w:t>
      </w:r>
    </w:p>
    <w:p w14:paraId="183325C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3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0; {инициализация перед началом нумерации}</w:t>
      </w:r>
    </w:p>
    <w:p w14:paraId="7D3C1801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4    </w:t>
      </w:r>
      <w:proofErr w:type="gramStart"/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:=</w:t>
      </w:r>
      <w:proofErr w:type="gramEnd"/>
      <w:r w:rsidRPr="003C2287">
        <w:rPr>
          <w:rFonts w:ascii="Times New Roman" w:hAnsi="Times New Roman" w:cs="Times New Roman"/>
          <w:sz w:val="28"/>
          <w:szCs w:val="28"/>
        </w:rPr>
        <w:t xml:space="preserve"> 0; {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2287">
        <w:rPr>
          <w:rFonts w:ascii="Times New Roman" w:hAnsi="Times New Roman" w:cs="Times New Roman"/>
          <w:sz w:val="28"/>
          <w:szCs w:val="28"/>
        </w:rPr>
        <w:t> – количество элементов в стеке}</w:t>
      </w:r>
    </w:p>
    <w:p w14:paraId="0571D5BA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5    for v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00" w:dyaOrig="200" w14:anchorId="4D2A4234">
          <v:shape id="_x0000_i1042" type="#_x0000_t75" style="width:9.75pt;height:9.75pt" o:ole="" fillcolor="window">
            <v:imagedata r:id="rId7" o:title=""/>
          </v:shape>
          <o:OLEObject Type="Embed" ProgID="Equation.3" ShapeID="_x0000_i1042" DrawAspect="Content" ObjectID="_1693608750" r:id="rId33"/>
        </w:objec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C2287">
        <w:rPr>
          <w:rFonts w:ascii="Times New Roman" w:hAnsi="Times New Roman" w:cs="Times New Roman"/>
          <w:sz w:val="28"/>
          <w:szCs w:val="28"/>
          <w:lang w:val="en-US"/>
        </w:rPr>
        <w:t>V</w:t>
      </w:r>
      <w:proofErr w:type="spellEnd"/>
      <w:r w:rsidRPr="003C2287">
        <w:rPr>
          <w:rFonts w:ascii="Times New Roman" w:hAnsi="Times New Roman" w:cs="Times New Roman"/>
          <w:sz w:val="28"/>
          <w:szCs w:val="28"/>
          <w:lang w:val="en-US"/>
        </w:rPr>
        <w:t xml:space="preserve"> do</w:t>
      </w:r>
    </w:p>
    <w:p w14:paraId="7B2101A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C2287">
        <w:rPr>
          <w:rFonts w:ascii="Times New Roman" w:hAnsi="Times New Roman" w:cs="Times New Roman"/>
          <w:sz w:val="28"/>
          <w:szCs w:val="28"/>
          <w:lang w:val="en-US"/>
        </w:rPr>
        <w:t>6       if DN[v]=0 then CYCLE(v)</w:t>
      </w:r>
    </w:p>
    <w:p w14:paraId="3C4A6A7F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7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0DE44E66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Вычислительная сложность алгоритма</w:t>
      </w:r>
    </w:p>
    <w:p w14:paraId="0AA064BE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Если отбросить число шагов, требующих выписывания всех фундаментальных циклов (строки 8–9), сложность имеет порядок О(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n+m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), как у всех алгоритмов, основанных на поиске в глубину.</w:t>
      </w:r>
    </w:p>
    <w:p w14:paraId="46457DA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>Число шагов, потраченное на печать всех фундаментальных циклов, пропорционально суммарной длине всех циклов. Подсчитаем количество фундаментальных циклов.</w:t>
      </w:r>
    </w:p>
    <w:p w14:paraId="72F24515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Количество Ф-циклов</w:t>
      </w:r>
      <w:r w:rsidRPr="003C2287">
        <w:rPr>
          <w:rFonts w:ascii="Times New Roman" w:hAnsi="Times New Roman" w:cs="Times New Roman"/>
          <w:sz w:val="28"/>
          <w:szCs w:val="28"/>
        </w:rPr>
        <w:t xml:space="preserve"> = число всех хорд = число всех рёбер – число всех ветвей каркаса =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220" w:dyaOrig="320" w14:anchorId="693AA745">
          <v:shape id="_x0000_i1043" type="#_x0000_t75" style="width:111pt;height:15.75pt" o:ole="">
            <v:imagedata r:id="rId34" o:title=""/>
          </v:shape>
          <o:OLEObject Type="Embed" ProgID="Equation.3" ShapeID="_x0000_i1043" DrawAspect="Content" ObjectID="_1693608751" r:id="rId35"/>
        </w:object>
      </w:r>
    </w:p>
    <w:p w14:paraId="53513987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sz w:val="28"/>
          <w:szCs w:val="28"/>
        </w:rPr>
        <w:t xml:space="preserve">Длина любого цикла не превосходит </w:t>
      </w:r>
      <w:r w:rsidRPr="003C2287">
        <w:rPr>
          <w:rFonts w:ascii="Times New Roman" w:hAnsi="Times New Roman" w:cs="Times New Roman"/>
          <w:i/>
          <w:sz w:val="28"/>
          <w:szCs w:val="28"/>
        </w:rPr>
        <w:t>n</w:t>
      </w:r>
      <w:r w:rsidRPr="003C2287">
        <w:rPr>
          <w:rFonts w:ascii="Times New Roman" w:hAnsi="Times New Roman" w:cs="Times New Roman"/>
          <w:sz w:val="28"/>
          <w:szCs w:val="28"/>
        </w:rPr>
        <w:t xml:space="preserve">. Таким образом, суммарная длина всех циклов не превосходит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2140" w:dyaOrig="320" w14:anchorId="0A2FEEDE">
          <v:shape id="_x0000_i1044" type="#_x0000_t75" style="width:107.25pt;height:15.75pt" o:ole="">
            <v:imagedata r:id="rId36" o:title=""/>
          </v:shape>
          <o:OLEObject Type="Embed" ProgID="Equation.3" ShapeID="_x0000_i1044" DrawAspect="Content" ObjectID="_1693608752" r:id="rId37"/>
        </w:object>
      </w:r>
      <w:r w:rsidRPr="003C2287">
        <w:rPr>
          <w:rFonts w:ascii="Times New Roman" w:hAnsi="Times New Roman" w:cs="Times New Roman"/>
          <w:sz w:val="28"/>
          <w:szCs w:val="28"/>
        </w:rPr>
        <w:t xml:space="preserve"> Если отбросить случай, когда число ребер </w:t>
      </w:r>
      <w:r w:rsidRPr="003C2287">
        <w:rPr>
          <w:rFonts w:ascii="Times New Roman" w:hAnsi="Times New Roman" w:cs="Times New Roman"/>
          <w:i/>
          <w:sz w:val="28"/>
          <w:szCs w:val="28"/>
        </w:rPr>
        <w:t>m</w:t>
      </w:r>
      <w:r w:rsidRPr="003C2287">
        <w:rPr>
          <w:rFonts w:ascii="Times New Roman" w:hAnsi="Times New Roman" w:cs="Times New Roman"/>
          <w:sz w:val="28"/>
          <w:szCs w:val="28"/>
        </w:rPr>
        <w:t xml:space="preserve"> равна 0, вычислительная сложность алгоритма равна О(</w:t>
      </w:r>
      <w:proofErr w:type="spellStart"/>
      <w:r w:rsidRPr="003C2287">
        <w:rPr>
          <w:rFonts w:ascii="Times New Roman" w:hAnsi="Times New Roman" w:cs="Times New Roman"/>
          <w:i/>
          <w:sz w:val="28"/>
          <w:szCs w:val="28"/>
        </w:rPr>
        <w:t>mn</w:t>
      </w:r>
      <w:proofErr w:type="spellEnd"/>
      <w:r w:rsidRPr="003C2287">
        <w:rPr>
          <w:rFonts w:ascii="Times New Roman" w:hAnsi="Times New Roman" w:cs="Times New Roman"/>
          <w:sz w:val="28"/>
          <w:szCs w:val="28"/>
        </w:rPr>
        <w:t>).</w:t>
      </w:r>
    </w:p>
    <w:p w14:paraId="49E89F0C" w14:textId="77777777" w:rsidR="003C2287" w:rsidRPr="003C2287" w:rsidRDefault="003C2287" w:rsidP="003C2287">
      <w:pPr>
        <w:rPr>
          <w:rFonts w:ascii="Times New Roman" w:hAnsi="Times New Roman" w:cs="Times New Roman"/>
          <w:b/>
          <w:sz w:val="28"/>
          <w:szCs w:val="28"/>
        </w:rPr>
      </w:pPr>
      <w:r w:rsidRPr="003C2287">
        <w:rPr>
          <w:rFonts w:ascii="Times New Roman" w:hAnsi="Times New Roman" w:cs="Times New Roman"/>
          <w:b/>
          <w:sz w:val="28"/>
          <w:szCs w:val="28"/>
        </w:rPr>
        <w:t>Утверждение 3</w:t>
      </w:r>
    </w:p>
    <w:p w14:paraId="7C2A6719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i/>
          <w:sz w:val="28"/>
          <w:szCs w:val="28"/>
        </w:rPr>
        <w:t>Циклы неориентированного связного графа образуют линейное пространство, количество базисных циклов равно</w:t>
      </w:r>
      <w:r w:rsidRPr="003C228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object w:dxaOrig="980" w:dyaOrig="279" w14:anchorId="6BEB643B">
          <v:shape id="_x0000_i1045" type="#_x0000_t75" style="width:48.75pt;height:14.25pt" o:ole="">
            <v:imagedata r:id="rId38" o:title=""/>
          </v:shape>
          <o:OLEObject Type="Embed" ProgID="Equation.3" ShapeID="_x0000_i1045" DrawAspect="Content" ObjectID="_1693608753" r:id="rId39"/>
        </w:object>
      </w:r>
    </w:p>
    <w:p w14:paraId="01C21ED3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Ответ </w:t>
      </w:r>
      <w:r w:rsidRPr="003C2287">
        <w:rPr>
          <w:rFonts w:ascii="Times New Roman" w:hAnsi="Times New Roman" w:cs="Times New Roman"/>
          <w:b/>
          <w:sz w:val="28"/>
          <w:szCs w:val="28"/>
        </w:rPr>
        <w:t>1</w:t>
      </w:r>
      <w:r w:rsidRPr="003C2287">
        <w:rPr>
          <w:rFonts w:ascii="Times New Roman" w:hAnsi="Times New Roman" w:cs="Times New Roman"/>
          <w:sz w:val="28"/>
          <w:szCs w:val="28"/>
        </w:rPr>
        <w:t>. Ф = {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3C2287">
        <w:rPr>
          <w:rFonts w:ascii="Times New Roman" w:hAnsi="Times New Roman" w:cs="Times New Roman"/>
          <w:sz w:val="28"/>
          <w:szCs w:val="28"/>
        </w:rPr>
        <w:t xml:space="preserve">= (1–2–3), </w:t>
      </w:r>
      <w:r w:rsidRPr="003C2287">
        <w:rPr>
          <w:rFonts w:ascii="Times New Roman" w:hAnsi="Times New Roman" w:cs="Times New Roman"/>
          <w:i/>
          <w:sz w:val="28"/>
          <w:szCs w:val="28"/>
        </w:rPr>
        <w:t>C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3C2287">
        <w:rPr>
          <w:rFonts w:ascii="Times New Roman" w:hAnsi="Times New Roman" w:cs="Times New Roman"/>
          <w:sz w:val="28"/>
          <w:szCs w:val="28"/>
        </w:rPr>
        <w:t>= (2–3–4)}.</w:t>
      </w:r>
    </w:p>
    <w:p w14:paraId="0F253822" w14:textId="77777777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Ответ </w:t>
      </w:r>
      <w:r w:rsidRPr="003C2287">
        <w:rPr>
          <w:rFonts w:ascii="Times New Roman" w:hAnsi="Times New Roman" w:cs="Times New Roman"/>
          <w:b/>
          <w:sz w:val="28"/>
          <w:szCs w:val="28"/>
        </w:rPr>
        <w:t>2</w:t>
      </w:r>
      <w:r w:rsidRPr="003C2287">
        <w:rPr>
          <w:rFonts w:ascii="Times New Roman" w:hAnsi="Times New Roman" w:cs="Times New Roman"/>
          <w:sz w:val="28"/>
          <w:szCs w:val="28"/>
        </w:rPr>
        <w:t xml:space="preserve">. </w:t>
      </w:r>
      <w:r w:rsidRPr="003C2287">
        <w:rPr>
          <w:rFonts w:ascii="Times New Roman" w:hAnsi="Times New Roman" w:cs="Times New Roman"/>
          <w:i/>
          <w:sz w:val="28"/>
          <w:szCs w:val="28"/>
        </w:rPr>
        <w:t>С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fldChar w:fldCharType="begin"/>
      </w:r>
      <w:r w:rsidRPr="003C2287">
        <w:rPr>
          <w:rFonts w:ascii="Times New Roman" w:hAnsi="Times New Roman" w:cs="Times New Roman"/>
          <w:sz w:val="28"/>
          <w:szCs w:val="28"/>
        </w:rPr>
        <w:instrText>SYMBOL 197 \f "Symbol"</w:instrText>
      </w:r>
      <w:r w:rsidRPr="003C2287">
        <w:rPr>
          <w:rFonts w:ascii="Times New Roman" w:hAnsi="Times New Roman" w:cs="Times New Roman"/>
          <w:sz w:val="28"/>
          <w:szCs w:val="28"/>
        </w:rPr>
        <w:fldChar w:fldCharType="end"/>
      </w:r>
      <w:r w:rsidRPr="003C2287">
        <w:rPr>
          <w:rFonts w:ascii="Times New Roman" w:hAnsi="Times New Roman" w:cs="Times New Roman"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i/>
          <w:sz w:val="28"/>
          <w:szCs w:val="28"/>
        </w:rPr>
        <w:t>С</w:t>
      </w:r>
      <w:r w:rsidRPr="003C2287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3C2287">
        <w:rPr>
          <w:rFonts w:ascii="Times New Roman" w:hAnsi="Times New Roman" w:cs="Times New Roman"/>
          <w:sz w:val="28"/>
          <w:szCs w:val="28"/>
        </w:rPr>
        <w:t>= (1–2–3–4).</w:t>
      </w:r>
    </w:p>
    <w:p w14:paraId="21E71BAA" w14:textId="2E6C5E7E" w:rsidR="003C2287" w:rsidRPr="003C2287" w:rsidRDefault="003C2287" w:rsidP="003C2287">
      <w:pPr>
        <w:rPr>
          <w:rFonts w:ascii="Times New Roman" w:hAnsi="Times New Roman" w:cs="Times New Roman"/>
          <w:sz w:val="28"/>
          <w:szCs w:val="28"/>
        </w:rPr>
      </w:pPr>
      <w:r w:rsidRPr="003C2287">
        <w:rPr>
          <w:rFonts w:ascii="Times New Roman" w:hAnsi="Times New Roman" w:cs="Times New Roman"/>
          <w:b/>
          <w:i/>
          <w:sz w:val="28"/>
          <w:szCs w:val="28"/>
        </w:rPr>
        <w:t xml:space="preserve">Ответ </w:t>
      </w:r>
      <w:r w:rsidRPr="003C2287">
        <w:rPr>
          <w:rFonts w:ascii="Times New Roman" w:hAnsi="Times New Roman" w:cs="Times New Roman"/>
          <w:b/>
          <w:sz w:val="28"/>
          <w:szCs w:val="28"/>
        </w:rPr>
        <w:t>3.</w:t>
      </w:r>
      <w:r w:rsidRPr="003C2287">
        <w:rPr>
          <w:rFonts w:ascii="Times New Roman" w:hAnsi="Times New Roman" w:cs="Times New Roman"/>
          <w:sz w:val="28"/>
          <w:szCs w:val="28"/>
        </w:rPr>
        <w:t xml:space="preserve"> Стек при поиске в глубину на неориентированном графе содержит последовательность вершин от рассматриваемой в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3C2287">
        <w:rPr>
          <w:rFonts w:ascii="Times New Roman" w:hAnsi="Times New Roman" w:cs="Times New Roman"/>
          <w:sz w:val="28"/>
          <w:szCs w:val="28"/>
        </w:rPr>
        <w:t xml:space="preserve">данный момент вершины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3C2287">
        <w:rPr>
          <w:rFonts w:ascii="Times New Roman" w:hAnsi="Times New Roman" w:cs="Times New Roman"/>
          <w:sz w:val="28"/>
          <w:szCs w:val="28"/>
        </w:rPr>
        <w:t xml:space="preserve">до корня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 xml:space="preserve">. 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>] &lt; </w:t>
      </w:r>
      <w:r w:rsidRPr="003C2287">
        <w:rPr>
          <w:rFonts w:ascii="Times New Roman" w:hAnsi="Times New Roman" w:cs="Times New Roman"/>
          <w:sz w:val="28"/>
          <w:szCs w:val="28"/>
          <w:lang w:val="en-US"/>
        </w:rPr>
        <w:t>DN</w:t>
      </w:r>
      <w:r w:rsidRPr="003C2287">
        <w:rPr>
          <w:rFonts w:ascii="Times New Roman" w:hAnsi="Times New Roman" w:cs="Times New Roman"/>
          <w:sz w:val="28"/>
          <w:szCs w:val="28"/>
        </w:rPr>
        <w:t>[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], поэтому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3C2287">
        <w:rPr>
          <w:rFonts w:ascii="Times New Roman" w:hAnsi="Times New Roman" w:cs="Times New Roman"/>
          <w:sz w:val="28"/>
          <w:szCs w:val="28"/>
        </w:rPr>
        <w:t xml:space="preserve"> была просмотрена раньше 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находится в стеке между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3C2287">
        <w:rPr>
          <w:rFonts w:ascii="Times New Roman" w:hAnsi="Times New Roman" w:cs="Times New Roman"/>
          <w:sz w:val="28"/>
          <w:szCs w:val="28"/>
        </w:rPr>
        <w:t xml:space="preserve"> и </w:t>
      </w:r>
      <w:r w:rsidRPr="003C2287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3C2287">
        <w:rPr>
          <w:rFonts w:ascii="Times New Roman" w:hAnsi="Times New Roman" w:cs="Times New Roman"/>
          <w:sz w:val="28"/>
          <w:szCs w:val="28"/>
        </w:rPr>
        <w:t>.</w:t>
      </w:r>
    </w:p>
    <w:p w14:paraId="3B937ECD" w14:textId="77777777" w:rsidR="00C40B64" w:rsidRDefault="003C2287"/>
    <w:sectPr w:rsidR="00C40B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31F5F7A"/>
    <w:multiLevelType w:val="hybridMultilevel"/>
    <w:tmpl w:val="4EF0BAFC"/>
    <w:lvl w:ilvl="0" w:tplc="0DAA9068">
      <w:start w:val="1"/>
      <w:numFmt w:val="bullet"/>
      <w:suff w:val="space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2287"/>
    <w:rsid w:val="002E464E"/>
    <w:rsid w:val="003C2287"/>
    <w:rsid w:val="00444E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FFB729"/>
  <w15:chartTrackingRefBased/>
  <w15:docId w15:val="{B65DD87A-1301-470A-B8C6-5122D326A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6.bin"/><Relationship Id="rId18" Type="http://schemas.openxmlformats.org/officeDocument/2006/relationships/image" Target="media/image4.wmf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0.bin"/><Relationship Id="rId3" Type="http://schemas.openxmlformats.org/officeDocument/2006/relationships/settings" Target="settings.xml"/><Relationship Id="rId21" Type="http://schemas.openxmlformats.org/officeDocument/2006/relationships/image" Target="media/image6.gif"/><Relationship Id="rId34" Type="http://schemas.openxmlformats.org/officeDocument/2006/relationships/image" Target="media/image13.wmf"/><Relationship Id="rId7" Type="http://schemas.openxmlformats.org/officeDocument/2006/relationships/image" Target="media/image2.wmf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10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7.bin"/><Relationship Id="rId38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oleObject" Target="embeddings/oleObject9.bin"/><Relationship Id="rId20" Type="http://schemas.openxmlformats.org/officeDocument/2006/relationships/oleObject" Target="embeddings/oleObject11.bin"/><Relationship Id="rId29" Type="http://schemas.openxmlformats.org/officeDocument/2006/relationships/image" Target="media/image11.wmf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8.wmf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19.bin"/><Relationship Id="rId40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oleObject" Target="embeddings/oleObject8.bin"/><Relationship Id="rId23" Type="http://schemas.openxmlformats.org/officeDocument/2006/relationships/oleObject" Target="embeddings/oleObject12.bin"/><Relationship Id="rId28" Type="http://schemas.openxmlformats.org/officeDocument/2006/relationships/image" Target="media/image10.png"/><Relationship Id="rId36" Type="http://schemas.openxmlformats.org/officeDocument/2006/relationships/image" Target="media/image14.wmf"/><Relationship Id="rId10" Type="http://schemas.openxmlformats.org/officeDocument/2006/relationships/image" Target="media/image3.wmf"/><Relationship Id="rId19" Type="http://schemas.openxmlformats.org/officeDocument/2006/relationships/image" Target="media/image5.wmf"/><Relationship Id="rId31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oleObject" Target="embeddings/oleObject7.bin"/><Relationship Id="rId22" Type="http://schemas.openxmlformats.org/officeDocument/2006/relationships/image" Target="media/image7.wmf"/><Relationship Id="rId27" Type="http://schemas.openxmlformats.org/officeDocument/2006/relationships/image" Target="media/image9.png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</Pages>
  <Words>1603</Words>
  <Characters>9141</Characters>
  <Application>Microsoft Office Word</Application>
  <DocSecurity>0</DocSecurity>
  <Lines>76</Lines>
  <Paragraphs>21</Paragraphs>
  <ScaleCrop>false</ScaleCrop>
  <Company/>
  <LinksUpToDate>false</LinksUpToDate>
  <CharactersWithSpaces>10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21-09-19T20:59:00Z</dcterms:created>
  <dcterms:modified xsi:type="dcterms:W3CDTF">2021-09-19T21:04:00Z</dcterms:modified>
</cp:coreProperties>
</file>